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3F62" w:rsidRDefault="0092151A" w:rsidP="005C3F62">
      <w:pPr>
        <w:spacing w:line="360" w:lineRule="auto"/>
        <w:jc w:val="center"/>
        <w:rPr>
          <w:b/>
          <w:sz w:val="32"/>
          <w:szCs w:val="32"/>
          <w:lang w:val="ru-RU"/>
        </w:rPr>
      </w:pPr>
      <w:bookmarkStart w:id="0" w:name="_GoBack"/>
      <w:bookmarkEnd w:id="0"/>
      <w:r>
        <w:rPr>
          <w:b/>
          <w:sz w:val="32"/>
          <w:szCs w:val="32"/>
          <w:lang w:val="ru-RU"/>
        </w:rPr>
        <w:t>Лабораторная работа №2</w:t>
      </w:r>
    </w:p>
    <w:p w:rsidR="0092151A" w:rsidRPr="0092151A" w:rsidRDefault="0092151A" w:rsidP="0092151A">
      <w:pPr>
        <w:spacing w:line="360" w:lineRule="auto"/>
        <w:jc w:val="center"/>
        <w:rPr>
          <w:b/>
          <w:sz w:val="28"/>
          <w:lang w:val="ru-RU"/>
        </w:rPr>
      </w:pPr>
      <w:r w:rsidRPr="0092151A">
        <w:rPr>
          <w:b/>
          <w:sz w:val="28"/>
          <w:lang w:val="ru-RU"/>
        </w:rPr>
        <w:t>«ПРОГРАММИРОВАНИЕ ЛИНЕЙНЫХ И РАЗВЕТВЛЯЮЩИХСЯ АЛГОРИТМОВ»</w:t>
      </w:r>
    </w:p>
    <w:p w:rsidR="005C3F62" w:rsidRDefault="0092151A" w:rsidP="00202D08">
      <w:pPr>
        <w:ind w:firstLine="708"/>
        <w:jc w:val="both"/>
        <w:rPr>
          <w:sz w:val="28"/>
          <w:szCs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5C3F62">
        <w:rPr>
          <w:sz w:val="28"/>
          <w:szCs w:val="28"/>
          <w:lang w:val="ru-RU"/>
        </w:rPr>
        <w:t xml:space="preserve">изучение основных приемов управления компьютером средствами операционной системы </w:t>
      </w:r>
      <w:r w:rsidR="005C3F62">
        <w:rPr>
          <w:sz w:val="28"/>
          <w:szCs w:val="28"/>
        </w:rPr>
        <w:t>WINDOWS</w:t>
      </w:r>
      <w:r w:rsidR="005C3F62">
        <w:rPr>
          <w:sz w:val="28"/>
          <w:szCs w:val="28"/>
          <w:lang w:val="ru-RU"/>
        </w:rPr>
        <w:t>, исследование средств операционной системы для работы с файлами.</w:t>
      </w:r>
    </w:p>
    <w:p w:rsidR="00507505" w:rsidRDefault="00507505" w:rsidP="00202D08">
      <w:pPr>
        <w:ind w:firstLine="708"/>
        <w:jc w:val="both"/>
        <w:rPr>
          <w:sz w:val="28"/>
          <w:lang w:val="ru-RU"/>
        </w:rPr>
      </w:pPr>
      <w:r>
        <w:rPr>
          <w:b/>
          <w:sz w:val="28"/>
          <w:lang w:val="ru-RU"/>
        </w:rPr>
        <w:t xml:space="preserve">1. </w:t>
      </w:r>
      <w:r w:rsidR="005C3F62" w:rsidRPr="0092151A">
        <w:rPr>
          <w:b/>
          <w:sz w:val="28"/>
          <w:lang w:val="ru-RU"/>
        </w:rPr>
        <w:t>Постановка задачи</w:t>
      </w:r>
    </w:p>
    <w:p w:rsidR="009A2733" w:rsidRDefault="005C3F62" w:rsidP="00202D08">
      <w:pPr>
        <w:ind w:firstLine="708"/>
        <w:jc w:val="both"/>
        <w:rPr>
          <w:sz w:val="28"/>
          <w:lang w:val="ru-RU"/>
        </w:rPr>
      </w:pPr>
      <w:r w:rsidRPr="005C3F62">
        <w:rPr>
          <w:sz w:val="28"/>
          <w:lang w:val="ru-RU"/>
        </w:rPr>
        <w:t xml:space="preserve"> Составить структурную схему алгоритма и написать две программы (на языке С и С++) вычисления функции </w:t>
      </w:r>
      <w:r w:rsidRPr="005C3F62">
        <w:rPr>
          <w:sz w:val="28"/>
        </w:rPr>
        <w:t>z</w:t>
      </w:r>
      <w:r w:rsidR="00507505">
        <w:rPr>
          <w:sz w:val="28"/>
          <w:lang w:val="ru-RU"/>
        </w:rPr>
        <w:t xml:space="preserve"> =</w:t>
      </w:r>
      <w:r w:rsidRPr="005C3F62">
        <w:rPr>
          <w:sz w:val="28"/>
          <w:lang w:val="ru-RU"/>
        </w:rPr>
        <w:t xml:space="preserve"> </w:t>
      </w:r>
      <w:r w:rsidRPr="005C3F62">
        <w:rPr>
          <w:sz w:val="28"/>
        </w:rPr>
        <w:t>f</w:t>
      </w:r>
      <w:r w:rsidRPr="005C3F62">
        <w:rPr>
          <w:sz w:val="28"/>
        </w:rPr>
        <w:sym w:font="Symbol" w:char="F028"/>
      </w:r>
      <w:r w:rsidR="00507505">
        <w:rPr>
          <w:sz w:val="28"/>
        </w:rPr>
        <w:t>x</w:t>
      </w:r>
      <w:r w:rsidRPr="005C3F62">
        <w:rPr>
          <w:sz w:val="28"/>
        </w:rPr>
        <w:sym w:font="Symbol" w:char="F029"/>
      </w:r>
      <w:r w:rsidRPr="005C3F62">
        <w:rPr>
          <w:sz w:val="28"/>
          <w:lang w:val="ru-RU"/>
        </w:rPr>
        <w:t xml:space="preserve"> . Варианты функций по указанию преподавателя выбирать из приведенных ниже. Значения параметров </w:t>
      </w:r>
      <w:proofErr w:type="gramStart"/>
      <w:r w:rsidRPr="005C3F62">
        <w:rPr>
          <w:sz w:val="28"/>
        </w:rPr>
        <w:t>a</w:t>
      </w:r>
      <w:r w:rsidRPr="005C3F62">
        <w:rPr>
          <w:sz w:val="28"/>
          <w:lang w:val="ru-RU"/>
        </w:rPr>
        <w:t xml:space="preserve"> ,</w:t>
      </w:r>
      <w:proofErr w:type="gramEnd"/>
      <w:r w:rsidRPr="005C3F62">
        <w:rPr>
          <w:sz w:val="28"/>
          <w:lang w:val="ru-RU"/>
        </w:rPr>
        <w:t xml:space="preserve"> </w:t>
      </w:r>
      <w:r w:rsidRPr="005C3F62">
        <w:rPr>
          <w:sz w:val="28"/>
        </w:rPr>
        <w:t>b</w:t>
      </w:r>
      <w:r w:rsidRPr="005C3F62">
        <w:rPr>
          <w:sz w:val="28"/>
          <w:lang w:val="ru-RU"/>
        </w:rPr>
        <w:t xml:space="preserve"> и аргумента </w:t>
      </w:r>
      <w:r w:rsidRPr="005C3F62">
        <w:rPr>
          <w:sz w:val="28"/>
        </w:rPr>
        <w:t>x</w:t>
      </w:r>
      <w:r w:rsidRPr="005C3F62">
        <w:rPr>
          <w:sz w:val="28"/>
          <w:lang w:val="ru-RU"/>
        </w:rPr>
        <w:t xml:space="preserve"> вводятся с клавиатуры. Результаты вычислений выводятся на дисплей в формате с плавающей точкой. В первой программе для ввода-вывода использовать </w:t>
      </w:r>
      <w:proofErr w:type="spellStart"/>
      <w:r w:rsidRPr="005C3F62">
        <w:rPr>
          <w:sz w:val="28"/>
        </w:rPr>
        <w:t>scanf</w:t>
      </w:r>
      <w:proofErr w:type="spellEnd"/>
      <w:r w:rsidRPr="005C3F62">
        <w:rPr>
          <w:sz w:val="28"/>
          <w:lang w:val="ru-RU"/>
        </w:rPr>
        <w:t xml:space="preserve"> и </w:t>
      </w:r>
      <w:proofErr w:type="spellStart"/>
      <w:r w:rsidRPr="005C3F62">
        <w:rPr>
          <w:sz w:val="28"/>
        </w:rPr>
        <w:t>printf</w:t>
      </w:r>
      <w:proofErr w:type="spellEnd"/>
      <w:r w:rsidRPr="005C3F62">
        <w:rPr>
          <w:sz w:val="28"/>
          <w:lang w:val="ru-RU"/>
        </w:rPr>
        <w:t xml:space="preserve">, а во второй </w:t>
      </w:r>
      <w:proofErr w:type="spellStart"/>
      <w:r w:rsidRPr="005C3F62">
        <w:rPr>
          <w:sz w:val="28"/>
        </w:rPr>
        <w:t>cin</w:t>
      </w:r>
      <w:proofErr w:type="spellEnd"/>
      <w:r w:rsidRPr="005C3F62">
        <w:rPr>
          <w:sz w:val="28"/>
          <w:lang w:val="ru-RU"/>
        </w:rPr>
        <w:t xml:space="preserve"> и </w:t>
      </w:r>
      <w:proofErr w:type="spellStart"/>
      <w:r w:rsidRPr="005C3F62">
        <w:rPr>
          <w:sz w:val="28"/>
        </w:rPr>
        <w:t>cout</w:t>
      </w:r>
      <w:proofErr w:type="spellEnd"/>
      <w:r w:rsidRPr="005C3F62">
        <w:rPr>
          <w:sz w:val="28"/>
          <w:lang w:val="ru-RU"/>
        </w:rPr>
        <w:t>.</w:t>
      </w:r>
    </w:p>
    <w:p w:rsidR="005C3F62" w:rsidRDefault="0092151A" w:rsidP="005C3F62">
      <w:pPr>
        <w:jc w:val="both"/>
        <w:rPr>
          <w:sz w:val="28"/>
          <w:lang w:val="ru-RU"/>
        </w:rPr>
      </w:pPr>
      <w:r>
        <w:rPr>
          <w:noProof/>
          <w:lang w:val="ru-RU" w:eastAsia="ru-RU" w:bidi="ar-SA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4BE2C44F" wp14:editId="5591E510">
                <wp:simplePos x="0" y="0"/>
                <wp:positionH relativeFrom="column">
                  <wp:posOffset>1184910</wp:posOffset>
                </wp:positionH>
                <wp:positionV relativeFrom="paragraph">
                  <wp:posOffset>1503680</wp:posOffset>
                </wp:positionV>
                <wp:extent cx="3752850" cy="213360"/>
                <wp:effectExtent l="0" t="0" r="0" b="0"/>
                <wp:wrapTopAndBottom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52850" cy="213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92151A" w:rsidRPr="0092151A" w:rsidRDefault="0092151A" w:rsidP="0092151A">
                            <w:pPr>
                              <w:pStyle w:val="a3"/>
                              <w:rPr>
                                <w:lang w:val="ru-RU"/>
                              </w:rPr>
                            </w:pPr>
                            <w:r w:rsidRPr="00507505">
                              <w:rPr>
                                <w:lang w:val="ru-RU"/>
                              </w:rPr>
                              <w:t>Рисунок</w:t>
                            </w:r>
                            <w:r w:rsidRPr="0092151A">
                              <w:t xml:space="preserve"> </w:t>
                            </w:r>
                            <w:r w:rsidR="001A1A87">
                              <w:fldChar w:fldCharType="begin"/>
                            </w:r>
                            <w:r w:rsidR="001A1A87">
                              <w:instrText xml:space="preserve"> SEQ Рисунок \* ARABIC </w:instrText>
                            </w:r>
                            <w:r w:rsidR="001A1A87">
                              <w:fldChar w:fldCharType="separate"/>
                            </w:r>
                            <w:r w:rsidR="00B124D8">
                              <w:rPr>
                                <w:noProof/>
                              </w:rPr>
                              <w:t>1</w:t>
                            </w:r>
                            <w:r w:rsidR="001A1A87">
                              <w:fldChar w:fldCharType="end"/>
                            </w:r>
                            <w:r>
                              <w:t xml:space="preserve"> – 30-</w:t>
                            </w:r>
                            <w:r>
                              <w:rPr>
                                <w:lang w:val="ru-RU"/>
                              </w:rPr>
                              <w:t>й вариант зад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BE2C44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93.3pt;margin-top:118.4pt;width:295.5pt;height:16.8pt;z-index:2516561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" stroked="f">
                <v:textbox inset="0,0,0,0">
                  <w:txbxContent>
                    <w:p w:rsidR="0092151A" w:rsidRPr="0092151A" w:rsidRDefault="0092151A" w:rsidP="0092151A">
                      <w:pPr>
                        <w:pStyle w:val="a3"/>
                        <w:rPr>
                          <w:lang w:val="ru-RU"/>
                        </w:rPr>
                      </w:pPr>
                      <w:r w:rsidRPr="00507505">
                        <w:rPr>
                          <w:lang w:val="ru-RU"/>
                        </w:rPr>
                        <w:t>Рисунок</w:t>
                      </w:r>
                      <w:r w:rsidRPr="0092151A">
                        <w:t xml:space="preserve"> </w:t>
                      </w:r>
                      <w:r w:rsidR="001A1A87">
                        <w:fldChar w:fldCharType="begin"/>
                      </w:r>
                      <w:r w:rsidR="001A1A87">
                        <w:instrText xml:space="preserve"> SEQ Рисунок \* ARABIC </w:instrText>
                      </w:r>
                      <w:r w:rsidR="001A1A87">
                        <w:fldChar w:fldCharType="separate"/>
                      </w:r>
                      <w:r w:rsidR="00B124D8">
                        <w:rPr>
                          <w:noProof/>
                        </w:rPr>
                        <w:t>1</w:t>
                      </w:r>
                      <w:r w:rsidR="001A1A87">
                        <w:fldChar w:fldCharType="end"/>
                      </w:r>
                      <w:r>
                        <w:t xml:space="preserve"> – 30-</w:t>
                      </w:r>
                      <w:r>
                        <w:rPr>
                          <w:lang w:val="ru-RU"/>
                        </w:rPr>
                        <w:t>й вариант задания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5C3F62" w:rsidRPr="005C3F62">
        <w:rPr>
          <w:noProof/>
          <w:sz w:val="28"/>
          <w:lang w:val="ru-RU" w:eastAsia="ru-RU" w:bidi="ar-SA"/>
        </w:rPr>
        <w:drawing>
          <wp:anchor distT="0" distB="0" distL="114300" distR="114300" simplePos="0" relativeHeight="251654144" behindDoc="0" locked="0" layoutInCell="1" allowOverlap="1">
            <wp:simplePos x="0" y="0"/>
            <wp:positionH relativeFrom="column">
              <wp:posOffset>1183005</wp:posOffset>
            </wp:positionH>
            <wp:positionV relativeFrom="paragraph">
              <wp:posOffset>220980</wp:posOffset>
            </wp:positionV>
            <wp:extent cx="3753374" cy="1228896"/>
            <wp:effectExtent l="0" t="0" r="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3F62">
        <w:rPr>
          <w:sz w:val="28"/>
          <w:lang w:val="ru-RU"/>
        </w:rPr>
        <w:t xml:space="preserve">Исходя </w:t>
      </w:r>
      <w:r w:rsidR="00507505">
        <w:rPr>
          <w:sz w:val="28"/>
          <w:lang w:val="ru-RU"/>
        </w:rPr>
        <w:t>из моего варианта (30 Вариант</w:t>
      </w:r>
      <w:r w:rsidR="005C3F62">
        <w:rPr>
          <w:sz w:val="28"/>
          <w:lang w:val="ru-RU"/>
        </w:rPr>
        <w:t>), функция выглядит так</w:t>
      </w:r>
      <w:r w:rsidR="005C3F62" w:rsidRPr="005C3F62">
        <w:rPr>
          <w:sz w:val="28"/>
          <w:lang w:val="ru-RU"/>
        </w:rPr>
        <w:t xml:space="preserve">: </w:t>
      </w:r>
    </w:p>
    <w:p w:rsidR="00E767F2" w:rsidRDefault="00E767F2" w:rsidP="00310E10">
      <w:pPr>
        <w:ind w:firstLine="708"/>
        <w:jc w:val="both"/>
        <w:rPr>
          <w:b/>
          <w:sz w:val="28"/>
          <w:lang w:val="ru-RU"/>
        </w:rPr>
      </w:pPr>
    </w:p>
    <w:p w:rsidR="0092151A" w:rsidRPr="0092151A" w:rsidRDefault="00507505" w:rsidP="00310E10">
      <w:pPr>
        <w:ind w:firstLine="708"/>
        <w:jc w:val="both"/>
        <w:rPr>
          <w:b/>
          <w:sz w:val="28"/>
          <w:lang w:val="ru-RU"/>
        </w:rPr>
      </w:pPr>
      <w:r>
        <w:rPr>
          <w:b/>
          <w:sz w:val="28"/>
          <w:lang w:val="ru-RU"/>
        </w:rPr>
        <w:t xml:space="preserve">2. </w:t>
      </w:r>
      <w:r w:rsidR="0092151A" w:rsidRPr="0092151A">
        <w:rPr>
          <w:b/>
          <w:sz w:val="28"/>
          <w:lang w:val="ru-RU"/>
        </w:rPr>
        <w:t>Область определения функции</w:t>
      </w:r>
    </w:p>
    <w:p w:rsidR="005C3F62" w:rsidRDefault="005C3F6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  <w:r>
        <w:rPr>
          <w:sz w:val="28"/>
          <w:lang w:val="ru-RU"/>
        </w:rPr>
        <w:t xml:space="preserve">Для выполнения данной задачи сначала рассмотрим область определения данной функции. Для </w:t>
      </w:r>
      <w:r>
        <w:rPr>
          <w:sz w:val="28"/>
        </w:rPr>
        <w:t>x</w:t>
      </w:r>
      <w:r w:rsidRPr="005C3F62">
        <w:rPr>
          <w:sz w:val="28"/>
          <w:lang w:val="ru-RU"/>
        </w:rPr>
        <w:t xml:space="preserve"> </w:t>
      </w:r>
      <w:r>
        <w:rPr>
          <w:sz w:val="28"/>
          <w:lang w:val="ru-RU"/>
        </w:rPr>
        <w:t xml:space="preserve">нельзя задать отрицательное </w:t>
      </w:r>
      <w:proofErr w:type="gramStart"/>
      <w:r>
        <w:rPr>
          <w:sz w:val="28"/>
          <w:lang w:val="ru-RU"/>
        </w:rPr>
        <w:t>значение ,</w:t>
      </w:r>
      <w:proofErr w:type="gramEnd"/>
      <w:r>
        <w:rPr>
          <w:sz w:val="28"/>
          <w:lang w:val="ru-RU"/>
        </w:rPr>
        <w:t xml:space="preserve"> так как</w:t>
      </w:r>
      <w:r w:rsidR="002240DA">
        <w:rPr>
          <w:sz w:val="28"/>
          <w:lang w:val="ru-RU"/>
        </w:rPr>
        <w:t xml:space="preserve"> у функции</w:t>
      </w:r>
      <w:r>
        <w:rPr>
          <w:sz w:val="28"/>
          <w:lang w:val="ru-RU"/>
        </w:rPr>
        <w:t xml:space="preserve"> </w:t>
      </w:r>
      <w:r>
        <w:rPr>
          <w:sz w:val="28"/>
        </w:rPr>
        <w:t>Ln</w:t>
      </w:r>
      <w:r w:rsidR="002240DA">
        <w:rPr>
          <w:sz w:val="28"/>
          <w:lang w:val="ru-RU"/>
        </w:rPr>
        <w:t xml:space="preserve"> </w:t>
      </w:r>
      <w:r w:rsidR="002240DA">
        <w:rPr>
          <w:color w:val="333333"/>
          <w:sz w:val="28"/>
          <w:shd w:val="clear" w:color="auto" w:fill="FBFBFB"/>
          <w:lang w:val="ru-RU"/>
        </w:rPr>
        <w:t>о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 xml:space="preserve">бластью определения являются все положительные числа: </w:t>
      </w:r>
      <w:r w:rsidR="002240DA" w:rsidRPr="002240DA">
        <w:rPr>
          <w:color w:val="333333"/>
          <w:sz w:val="28"/>
          <w:shd w:val="clear" w:color="auto" w:fill="FBFBFB"/>
        </w:rPr>
        <w:t>D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>(</w:t>
      </w:r>
      <w:r w:rsidR="002240DA" w:rsidRPr="002240DA">
        <w:rPr>
          <w:color w:val="333333"/>
          <w:sz w:val="28"/>
          <w:shd w:val="clear" w:color="auto" w:fill="FBFBFB"/>
        </w:rPr>
        <w:t>f</w:t>
      </w:r>
      <w:r w:rsidR="002240DA" w:rsidRPr="002240DA">
        <w:rPr>
          <w:color w:val="333333"/>
          <w:sz w:val="28"/>
          <w:shd w:val="clear" w:color="auto" w:fill="FBFBFB"/>
          <w:lang w:val="ru-RU"/>
        </w:rPr>
        <w:t>) = (0; +∞)</w:t>
      </w:r>
      <w:r w:rsidR="002240DA">
        <w:rPr>
          <w:color w:val="333333"/>
          <w:sz w:val="28"/>
          <w:shd w:val="clear" w:color="auto" w:fill="FBFBFB"/>
          <w:lang w:val="ru-RU"/>
        </w:rPr>
        <w:t>.</w:t>
      </w:r>
      <w:r w:rsidR="0092151A">
        <w:rPr>
          <w:color w:val="333333"/>
          <w:sz w:val="28"/>
          <w:shd w:val="clear" w:color="auto" w:fill="FBFBFB"/>
          <w:lang w:val="ru-RU"/>
        </w:rPr>
        <w:t xml:space="preserve"> Для этого в программе необходимо будет предусмотреть проверку значения </w:t>
      </w:r>
      <w:r w:rsidR="0092151A">
        <w:rPr>
          <w:color w:val="333333"/>
          <w:sz w:val="28"/>
          <w:shd w:val="clear" w:color="auto" w:fill="FBFBFB"/>
        </w:rPr>
        <w:t>x</w:t>
      </w:r>
      <w:r w:rsidR="0092151A">
        <w:rPr>
          <w:color w:val="333333"/>
          <w:sz w:val="28"/>
          <w:shd w:val="clear" w:color="auto" w:fill="FBFBFB"/>
          <w:lang w:val="ru-RU"/>
        </w:rPr>
        <w:t>, введённого с клавиатуры.</w:t>
      </w:r>
    </w:p>
    <w:p w:rsidR="00E767F2" w:rsidRDefault="00E767F2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</w:p>
    <w:p w:rsidR="00E767F2" w:rsidRDefault="00507505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 xml:space="preserve">3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E767F2" w:rsidRPr="00E767F2" w:rsidRDefault="00E767F2" w:rsidP="00310E10">
      <w:pPr>
        <w:ind w:firstLine="708"/>
        <w:jc w:val="both"/>
        <w:rPr>
          <w:b/>
          <w:color w:val="333333"/>
          <w:sz w:val="32"/>
          <w:shd w:val="clear" w:color="auto" w:fill="FBFBFB"/>
          <w:lang w:val="ru-RU"/>
        </w:rPr>
      </w:pPr>
      <w:r w:rsidRPr="00E767F2">
        <w:rPr>
          <w:sz w:val="28"/>
          <w:lang w:val="ru-RU"/>
        </w:rPr>
        <w:t>При помощи условных выражений определяется нужная формула для вычисления значения результата.</w:t>
      </w:r>
      <w:r>
        <w:rPr>
          <w:sz w:val="28"/>
          <w:lang w:val="ru-RU"/>
        </w:rPr>
        <w:t xml:space="preserve"> Так же используется бесконечный цикл для того что бы пользователь ввел необходимое значение.</w:t>
      </w:r>
    </w:p>
    <w:p w:rsidR="00507505" w:rsidRDefault="00507505" w:rsidP="00507505">
      <w:pPr>
        <w:keepNext/>
        <w:ind w:firstLine="708"/>
        <w:jc w:val="both"/>
      </w:pPr>
      <w:r>
        <w:object w:dxaOrig="8724" w:dyaOrig="8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35pt;height:433.1pt" o:ole="">
            <v:imagedata r:id="rId5" o:title=""/>
          </v:shape>
          <o:OLEObject Type="Embed" ProgID="Visio.Drawing.15" ShapeID="_x0000_i1025" DrawAspect="Content" ObjectID="_1696998611" r:id="rId6"/>
        </w:object>
      </w:r>
    </w:p>
    <w:p w:rsidR="00E767F2" w:rsidRDefault="00507505" w:rsidP="00507505">
      <w:pPr>
        <w:pStyle w:val="a3"/>
        <w:ind w:left="708" w:firstLine="708"/>
        <w:jc w:val="both"/>
        <w:rPr>
          <w:lang w:val="ru-RU"/>
        </w:rPr>
      </w:pPr>
      <w:r>
        <w:rPr>
          <w:lang w:val="ru-RU"/>
        </w:rPr>
        <w:t>Рисунок 2 – Блок-схема программы для решения данной функции</w:t>
      </w:r>
    </w:p>
    <w:p w:rsidR="00507505" w:rsidRPr="00507505" w:rsidRDefault="00507505">
      <w:pPr>
        <w:spacing w:after="160" w:line="259" w:lineRule="auto"/>
        <w:rPr>
          <w:b/>
          <w:sz w:val="28"/>
          <w:szCs w:val="28"/>
          <w:lang w:val="ru-RU"/>
        </w:rPr>
      </w:pPr>
      <w:r>
        <w:rPr>
          <w:sz w:val="28"/>
          <w:lang w:val="ru-RU"/>
        </w:rPr>
        <w:tab/>
      </w:r>
      <w:r w:rsidRPr="00507505">
        <w:rPr>
          <w:b/>
          <w:sz w:val="28"/>
          <w:szCs w:val="28"/>
          <w:lang w:val="ru-RU"/>
        </w:rPr>
        <w:t xml:space="preserve">4. Код программы (на языке </w:t>
      </w:r>
      <w:r w:rsidRPr="00507505">
        <w:rPr>
          <w:b/>
          <w:sz w:val="28"/>
          <w:szCs w:val="28"/>
        </w:rPr>
        <w:t>C</w:t>
      </w:r>
      <w:r w:rsidRPr="00507505">
        <w:rPr>
          <w:b/>
          <w:sz w:val="28"/>
          <w:szCs w:val="28"/>
          <w:lang w:val="ru-RU"/>
        </w:rPr>
        <w:t xml:space="preserve"> с использованием библиотеки </w:t>
      </w:r>
      <w:proofErr w:type="spellStart"/>
      <w:r w:rsidRPr="00507505">
        <w:rPr>
          <w:b/>
          <w:sz w:val="28"/>
          <w:szCs w:val="28"/>
        </w:rPr>
        <w:t>stdio</w:t>
      </w:r>
      <w:proofErr w:type="spellEnd"/>
      <w:r w:rsidRPr="00507505">
        <w:rPr>
          <w:b/>
          <w:sz w:val="28"/>
          <w:szCs w:val="28"/>
          <w:lang w:val="ru-RU"/>
        </w:rPr>
        <w:t>.</w:t>
      </w:r>
      <w:r w:rsidRPr="00507505">
        <w:rPr>
          <w:b/>
          <w:sz w:val="28"/>
          <w:szCs w:val="28"/>
        </w:rPr>
        <w:t>h</w:t>
      </w:r>
      <w:r w:rsidRPr="00507505">
        <w:rPr>
          <w:b/>
          <w:sz w:val="28"/>
          <w:szCs w:val="28"/>
          <w:lang w:val="ru-RU"/>
        </w:rPr>
        <w:t>)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pragm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warn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End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disa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: 4996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отключение ошибки об использовании старой функции считывания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includ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includ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window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Подключаем три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репроцессора .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Один для ввода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второй для вычисления , третий для подключения консоли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includ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math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,  a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b,</w:t>
      </w:r>
      <w:r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z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Определяем переменные, все они с плавающей точкой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507505" w:rsidRPr="009D11E1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tConsoleOutputCP</w:t>
      </w:r>
      <w:proofErr w:type="spellEnd"/>
      <w:r w:rsidRPr="009D11E1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 w:rsidRPr="009D11E1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251);</w:t>
      </w:r>
    </w:p>
    <w:p w:rsidR="00507505" w:rsidRPr="009D11E1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D11E1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gramStart"/>
      <w:r w:rsidRPr="00507505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while</w:t>
      </w:r>
      <w:proofErr w:type="gramEnd"/>
      <w:r w:rsidRPr="00507505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бесконечный цикл ввода </w:t>
      </w:r>
      <w:r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x</w:t>
      </w:r>
      <w:r w:rsidRPr="009D11E1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</w:p>
    <w:p w:rsidR="00507505" w:rsidRP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07505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 w:rsidRPr="00507505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x:\n"</w:t>
      </w: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f"</w:t>
      </w: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x);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}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 x &gt; 0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ка на правильность введенного x, если он верен , то цикл заканчивается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в консоль текстовые данные и считываем введенные значения </w:t>
      </w:r>
    </w:p>
    <w:p w:rsidR="00507505" w:rsidRP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a:\n"</w:t>
      </w: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f"</w:t>
      </w: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a);</w:t>
      </w:r>
    </w:p>
    <w:p w:rsidR="00507505" w:rsidRP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proofErr w:type="gramStart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b:\n"</w:t>
      </w: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f"</w:t>
      </w: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b);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x &lt;=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a){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производим сравнение двух переменных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n%.2f &lt;= %.2f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,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условие для которого будет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числятс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выражение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x - 2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,2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} </w:t>
      </w:r>
      <w:proofErr w:type="spellStart"/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 если не выполнилось условие то проверяем следующее условие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(a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 x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 &amp;&amp; (x &lt; b)) {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n%.2f &lt; %.2f &lt; %.2f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a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,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условие для которого будет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числятс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выражение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lo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x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{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если не выполнилось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условие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то выполняем действие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n%.2f &gt;= %.2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x, b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условие для которого будет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числятся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выражение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 xml:space="preserve">z = 1.3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x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числяем значение для переменной исходя из условия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  <w:t>}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Z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= %.5f;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z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Выводим полученный результат функции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</w:t>
      </w:r>
    </w:p>
    <w:p w:rsidR="00507505" w:rsidRDefault="00507505" w:rsidP="00507505">
      <w:pP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507505" w:rsidRDefault="00507505" w:rsidP="00507505">
      <w:pP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07505" w:rsidRPr="00507505" w:rsidRDefault="00507505" w:rsidP="00507505">
      <w:pPr>
        <w:spacing w:after="160" w:line="259" w:lineRule="auto"/>
        <w:rPr>
          <w:b/>
          <w:sz w:val="28"/>
          <w:szCs w:val="28"/>
          <w:lang w:val="ru-RU"/>
        </w:rPr>
      </w:pPr>
      <w:r w:rsidRPr="00507505">
        <w:rPr>
          <w:b/>
          <w:sz w:val="28"/>
          <w:szCs w:val="28"/>
          <w:lang w:val="ru-RU"/>
        </w:rPr>
        <w:t xml:space="preserve">5. Код программы (на языке </w:t>
      </w:r>
      <w:r w:rsidRPr="00507505">
        <w:rPr>
          <w:b/>
          <w:sz w:val="28"/>
          <w:szCs w:val="28"/>
        </w:rPr>
        <w:t>C</w:t>
      </w:r>
      <w:r w:rsidRPr="00507505">
        <w:rPr>
          <w:b/>
          <w:sz w:val="28"/>
          <w:szCs w:val="28"/>
          <w:lang w:val="ru-RU"/>
        </w:rPr>
        <w:t xml:space="preserve">++ с использованием библиотеки </w:t>
      </w:r>
      <w:proofErr w:type="spellStart"/>
      <w:r w:rsidRPr="00507505">
        <w:rPr>
          <w:b/>
          <w:sz w:val="28"/>
          <w:szCs w:val="28"/>
        </w:rPr>
        <w:t>iostream</w:t>
      </w:r>
      <w:proofErr w:type="spellEnd"/>
      <w:r w:rsidRPr="00507505">
        <w:rPr>
          <w:b/>
          <w:sz w:val="28"/>
          <w:szCs w:val="28"/>
          <w:lang w:val="ru-RU"/>
        </w:rPr>
        <w:t>)</w:t>
      </w:r>
    </w:p>
    <w:p w:rsidR="00507505" w:rsidRP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07505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iostream</w:t>
      </w:r>
      <w:proofErr w:type="spellEnd"/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9D11E1">
        <w:rPr>
          <w:rFonts w:ascii="Consolas" w:eastAsiaTheme="minorHAnsi" w:hAnsi="Consolas" w:cs="Consolas"/>
          <w:color w:val="808080"/>
          <w:sz w:val="19"/>
          <w:szCs w:val="19"/>
          <w:lang w:val="ru-RU" w:bidi="ar-SA"/>
        </w:rPr>
        <w:t>#</w:t>
      </w:r>
      <w:r w:rsidRPr="00507505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include</w:t>
      </w:r>
      <w:r w:rsidRPr="009D11E1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9D11E1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lt;</w:t>
      </w:r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</w:t>
      </w:r>
      <w:r w:rsidRPr="009D11E1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.</w:t>
      </w:r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h</w:t>
      </w:r>
      <w:r w:rsidRPr="009D11E1"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&gt;</w:t>
      </w:r>
      <w:r w:rsidRPr="009D11E1"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 w:rsidRPr="009D11E1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дключаем</w:t>
      </w:r>
      <w:r w:rsidRPr="009D11E1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три</w:t>
      </w:r>
      <w:r w:rsidRPr="009D11E1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репроцессора</w:t>
      </w:r>
      <w:r w:rsidRPr="009D11E1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.</w:t>
      </w:r>
      <w:proofErr w:type="gramEnd"/>
      <w:r w:rsidRPr="009D11E1"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Один для ввода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ывода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второй для вычисления , третий для подключения консоли </w:t>
      </w:r>
    </w:p>
    <w:p w:rsidR="00507505" w:rsidRP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507505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507505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507505" w:rsidRP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507505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using</w:t>
      </w:r>
      <w:proofErr w:type="gramEnd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507505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namespace</w:t>
      </w:r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d</w:t>
      </w:r>
      <w:proofErr w:type="spellEnd"/>
      <w:r w:rsidRPr="00507505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507505" w:rsidRP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07505" w:rsidRP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507505" w:rsidRPr="009D11E1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9D11E1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9D11E1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main()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chcp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1251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работы с консолью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x, a, b, z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объявляем переменные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бесконечный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цикл ,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необходимый для проверки правильности введенного X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{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x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x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ывод текста в консоль и считывание переменной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x &gt;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) 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}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если переменная введена правильно тогда выходим из цикла, иначе повторный ввод значения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x&gt;0 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}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a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a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ывод текста в консоль и считывание переменной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Введите b: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b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ывод текста в консоль и считывание переменной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.setf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RU" w:bidi="ar-SA"/>
        </w:rPr>
        <w:t>i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fix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ru-RU" w:bidi="ar-SA"/>
        </w:rPr>
        <w:t>i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floatfiel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задаем формат вывода значения с плавающей точкой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x &lt;= a)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{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если выполнилось условие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x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 &lt;=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a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выводим условие которое выполнилось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z = x - 2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, 2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ычисляем значение функции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}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проверяем другое условие так как первое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невыполнилось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(a 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&lt; x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 &amp;&amp; (x &lt; b)) {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если выполнилось условие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a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 &lt; "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x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 &lt; "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b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выводим условие которое выполнилось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z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lo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(x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ычисляем значение функции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выполняем третий вариант вычислений так как два других варианта не выполнились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{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x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 &gt;= "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b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выводим условие которое выполнилось 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z = 1.3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x);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ычисляем значение функции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}</w:t>
      </w: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</w:p>
    <w:p w:rsidR="00507505" w:rsidRDefault="00507505" w:rsidP="0050750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Значение функции z = f(x) =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z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bidi="ar-S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выводим полученное значение функции</w:t>
      </w:r>
    </w:p>
    <w:p w:rsidR="00507505" w:rsidRDefault="00507505" w:rsidP="00507505">
      <w:pP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0;</w:t>
      </w:r>
    </w:p>
    <w:p w:rsidR="00507505" w:rsidRDefault="00507505" w:rsidP="00507505">
      <w:pPr>
        <w:rPr>
          <w:lang w:val="ru-RU"/>
        </w:rPr>
      </w:pPr>
    </w:p>
    <w:p w:rsidR="00507505" w:rsidRDefault="00507505" w:rsidP="00507505">
      <w:pPr>
        <w:rPr>
          <w:b/>
          <w:sz w:val="28"/>
          <w:lang w:val="ru-RU"/>
        </w:rPr>
      </w:pPr>
      <w:r>
        <w:rPr>
          <w:b/>
          <w:sz w:val="28"/>
        </w:rPr>
        <w:t>6.</w:t>
      </w:r>
      <w:r>
        <w:rPr>
          <w:b/>
          <w:sz w:val="28"/>
          <w:lang w:val="ru-RU"/>
        </w:rPr>
        <w:t>Результаты тестирования программы</w:t>
      </w:r>
    </w:p>
    <w:p w:rsidR="00507505" w:rsidRDefault="00507505" w:rsidP="00507505">
      <w:pPr>
        <w:rPr>
          <w:sz w:val="28"/>
          <w:lang w:val="ru-RU"/>
        </w:rPr>
      </w:pPr>
    </w:p>
    <w:p w:rsidR="00507505" w:rsidRDefault="00181EDE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Для проверки правильности работы программы составим таблицу данных и полученный результат на основе ручных расчетов в калькуляторе. Так же необходимо учитывать, что программа выполняет все расчеты в </w:t>
      </w:r>
      <w:proofErr w:type="gramStart"/>
      <w:r>
        <w:rPr>
          <w:sz w:val="28"/>
          <w:lang w:val="ru-RU"/>
        </w:rPr>
        <w:t>радианах</w:t>
      </w:r>
      <w:proofErr w:type="gramEnd"/>
      <w:r>
        <w:rPr>
          <w:sz w:val="28"/>
          <w:lang w:val="ru-RU"/>
        </w:rPr>
        <w:t xml:space="preserve"> а не в градусах.</w:t>
      </w:r>
    </w:p>
    <w:p w:rsidR="00181EDE" w:rsidRDefault="00181EDE" w:rsidP="00181EDE">
      <w:pPr>
        <w:jc w:val="both"/>
        <w:rPr>
          <w:sz w:val="28"/>
          <w:lang w:val="ru-RU"/>
        </w:rPr>
      </w:pPr>
    </w:p>
    <w:p w:rsidR="00181EDE" w:rsidRDefault="00181EDE" w:rsidP="00181EDE">
      <w:pPr>
        <w:jc w:val="both"/>
        <w:rPr>
          <w:sz w:val="28"/>
          <w:lang w:val="ru-RU"/>
        </w:rPr>
      </w:pPr>
    </w:p>
    <w:p w:rsidR="00181EDE" w:rsidRDefault="00181EDE" w:rsidP="00181EDE">
      <w:pPr>
        <w:jc w:val="both"/>
        <w:rPr>
          <w:sz w:val="28"/>
          <w:lang w:val="ru-RU"/>
        </w:rPr>
      </w:pPr>
    </w:p>
    <w:p w:rsidR="00EA43EB" w:rsidRPr="00EA43EB" w:rsidRDefault="00EA43EB" w:rsidP="00EA43EB">
      <w:pPr>
        <w:pStyle w:val="a3"/>
        <w:keepNext/>
        <w:rPr>
          <w:lang w:val="ru-RU"/>
        </w:rPr>
      </w:pPr>
      <w:r>
        <w:rPr>
          <w:lang w:val="ru-RU"/>
        </w:rPr>
        <w:lastRenderedPageBreak/>
        <w:t>Таблица 1 – Таблица тестовых данных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1635"/>
        <w:gridCol w:w="1633"/>
        <w:gridCol w:w="3354"/>
        <w:gridCol w:w="1630"/>
      </w:tblGrid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X</w:t>
            </w:r>
          </w:p>
        </w:tc>
        <w:tc>
          <w:tcPr>
            <w:tcW w:w="1635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A</w:t>
            </w:r>
          </w:p>
        </w:tc>
        <w:tc>
          <w:tcPr>
            <w:tcW w:w="1633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B</w:t>
            </w:r>
          </w:p>
        </w:tc>
        <w:tc>
          <w:tcPr>
            <w:tcW w:w="3354" w:type="dxa"/>
            <w:vAlign w:val="center"/>
          </w:tcPr>
          <w:p w:rsidR="00181EDE" w:rsidRPr="00181EDE" w:rsidRDefault="00181EDE" w:rsidP="00EA43EB">
            <w:pPr>
              <w:jc w:val="center"/>
              <w:rPr>
                <w:lang w:val="ru-RU"/>
              </w:rPr>
            </w:pPr>
            <w:r w:rsidRPr="00181EDE">
              <w:rPr>
                <w:lang w:val="ru-RU"/>
              </w:rPr>
              <w:t>Функция исходя из условия</w:t>
            </w:r>
          </w:p>
        </w:tc>
        <w:tc>
          <w:tcPr>
            <w:tcW w:w="1630" w:type="dxa"/>
            <w:vAlign w:val="center"/>
          </w:tcPr>
          <w:p w:rsidR="00181EDE" w:rsidRPr="00181EDE" w:rsidRDefault="00181EDE" w:rsidP="00EA43EB">
            <w:pPr>
              <w:jc w:val="center"/>
            </w:pPr>
            <w:r w:rsidRPr="00181EDE">
              <w:t>Z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181EDE" w:rsidRDefault="00181EDE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635" w:type="dxa"/>
            <w:vAlign w:val="center"/>
          </w:tcPr>
          <w:p w:rsidR="00181EDE" w:rsidRPr="00181EDE" w:rsidRDefault="00181EDE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1633" w:type="dxa"/>
            <w:vAlign w:val="center"/>
          </w:tcPr>
          <w:p w:rsidR="00181EDE" w:rsidRPr="00181EDE" w:rsidRDefault="00181EDE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3354" w:type="dxa"/>
            <w:vAlign w:val="center"/>
          </w:tcPr>
          <w:p w:rsidR="00181EDE" w:rsidRDefault="00181EDE" w:rsidP="00EA43EB">
            <w:pPr>
              <w:jc w:val="center"/>
              <w:rPr>
                <w:sz w:val="28"/>
                <w:lang w:val="ru-RU"/>
              </w:rPr>
            </w:pPr>
            <w:r w:rsidRPr="00181EDE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0CCFF7BC" wp14:editId="23D8E0E0">
                  <wp:extent cx="1861036" cy="279156"/>
                  <wp:effectExtent l="0" t="0" r="6350" b="698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570" cy="3071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,65364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1635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633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3354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2F17F992" wp14:editId="45782CAD">
                  <wp:extent cx="1992923" cy="221436"/>
                  <wp:effectExtent l="0" t="0" r="0" b="762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2572" cy="2658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sz w:val="28"/>
                <w:lang w:val="ru-RU"/>
              </w:rPr>
              <w:t>-1,04915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1635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1633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3354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noProof/>
                <w:sz w:val="28"/>
                <w:lang w:val="ru-RU" w:eastAsia="ru-RU" w:bidi="ar-SA"/>
              </w:rPr>
              <w:drawing>
                <wp:inline distT="0" distB="0" distL="0" distR="0" wp14:anchorId="4B8745E9" wp14:editId="37FFCFFF">
                  <wp:extent cx="1875692" cy="235743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9082" cy="3266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30" w:type="dxa"/>
            <w:vAlign w:val="center"/>
          </w:tcPr>
          <w:p w:rsidR="00181EDE" w:rsidRDefault="00D75CC8" w:rsidP="00EA43EB">
            <w:pPr>
              <w:jc w:val="center"/>
              <w:rPr>
                <w:sz w:val="28"/>
                <w:lang w:val="ru-RU"/>
              </w:rPr>
            </w:pPr>
            <w:r w:rsidRPr="00D75CC8">
              <w:rPr>
                <w:sz w:val="28"/>
                <w:lang w:val="ru-RU"/>
              </w:rPr>
              <w:t>0,7559</w:t>
            </w:r>
            <w:r>
              <w:rPr>
                <w:sz w:val="28"/>
                <w:lang w:val="ru-RU"/>
              </w:rPr>
              <w:t>8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-5</w:t>
            </w:r>
          </w:p>
        </w:tc>
        <w:tc>
          <w:tcPr>
            <w:tcW w:w="1635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5</w:t>
            </w:r>
          </w:p>
        </w:tc>
        <w:tc>
          <w:tcPr>
            <w:tcW w:w="1633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3354" w:type="dxa"/>
            <w:vAlign w:val="center"/>
          </w:tcPr>
          <w:p w:rsidR="00181EDE" w:rsidRPr="00D75CC8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овторный ввод</w:t>
            </w:r>
          </w:p>
        </w:tc>
        <w:tc>
          <w:tcPr>
            <w:tcW w:w="1630" w:type="dxa"/>
            <w:vAlign w:val="center"/>
          </w:tcPr>
          <w:p w:rsidR="00181EDE" w:rsidRDefault="00EA43EB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</w:t>
            </w:r>
          </w:p>
        </w:tc>
      </w:tr>
      <w:tr w:rsidR="00D75CC8" w:rsidTr="00D75CC8">
        <w:trPr>
          <w:jc w:val="center"/>
        </w:trPr>
        <w:tc>
          <w:tcPr>
            <w:tcW w:w="1659" w:type="dxa"/>
            <w:vAlign w:val="center"/>
          </w:tcPr>
          <w:p w:rsid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635" w:type="dxa"/>
            <w:vAlign w:val="center"/>
          </w:tcPr>
          <w:p w:rsidR="00D75CC8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633" w:type="dxa"/>
            <w:vAlign w:val="center"/>
          </w:tcPr>
          <w:p w:rsidR="00D75CC8" w:rsidRPr="00D75CC8" w:rsidRDefault="00D75CC8" w:rsidP="00EA43EB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3354" w:type="dxa"/>
            <w:vAlign w:val="center"/>
          </w:tcPr>
          <w:p w:rsidR="00D75CC8" w:rsidRPr="00D75CC8" w:rsidRDefault="00D75CC8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овторный ввод</w:t>
            </w:r>
          </w:p>
        </w:tc>
        <w:tc>
          <w:tcPr>
            <w:tcW w:w="1630" w:type="dxa"/>
            <w:vAlign w:val="center"/>
          </w:tcPr>
          <w:p w:rsidR="00D75CC8" w:rsidRDefault="00EA43EB" w:rsidP="00EA43EB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</w:t>
            </w:r>
          </w:p>
        </w:tc>
      </w:tr>
    </w:tbl>
    <w:p w:rsidR="00696371" w:rsidRDefault="00696371" w:rsidP="00181EDE">
      <w:pPr>
        <w:jc w:val="both"/>
        <w:rPr>
          <w:sz w:val="28"/>
          <w:lang w:val="ru-RU"/>
        </w:rPr>
      </w:pPr>
      <w:r>
        <w:rPr>
          <w:noProof/>
          <w:sz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2271452</wp:posOffset>
                </wp:positionV>
                <wp:extent cx="6307974" cy="4596765"/>
                <wp:effectExtent l="0" t="0" r="0" b="0"/>
                <wp:wrapTight wrapText="bothSides">
                  <wp:wrapPolygon edited="0">
                    <wp:start x="6915" y="0"/>
                    <wp:lineTo x="0" y="90"/>
                    <wp:lineTo x="0" y="21484"/>
                    <wp:lineTo x="21528" y="21484"/>
                    <wp:lineTo x="21528" y="0"/>
                    <wp:lineTo x="6915" y="0"/>
                  </wp:wrapPolygon>
                </wp:wrapTight>
                <wp:docPr id="23" name="Группа 2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307974" cy="4596765"/>
                          <a:chOff x="0" y="0"/>
                          <a:chExt cx="6307974" cy="4596765"/>
                        </a:xfrm>
                      </wpg:grpSpPr>
                      <wpg:grpSp>
                        <wpg:cNvPr id="20" name="Группа 20"/>
                        <wpg:cNvGrpSpPr/>
                        <wpg:grpSpPr>
                          <a:xfrm>
                            <a:off x="0" y="0"/>
                            <a:ext cx="6301105" cy="4257675"/>
                            <a:chOff x="0" y="0"/>
                            <a:chExt cx="6028806" cy="4064577"/>
                          </a:xfrm>
                        </wpg:grpSpPr>
                        <pic:pic xmlns:pic="http://schemas.openxmlformats.org/drawingml/2006/picture">
                          <pic:nvPicPr>
                            <pic:cNvPr id="15" name="Рисунок 15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34637"/>
                              <a:ext cx="1924685" cy="1390015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16" name="Рисунок 16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1974273" y="0"/>
                              <a:ext cx="1998345" cy="1403350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18" name="Рисунок 1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3235037" y="1454727"/>
                              <a:ext cx="2771775" cy="2609850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17" name="Рисунок 17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4024746" y="0"/>
                              <a:ext cx="2004060" cy="1414780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19" name="Рисунок 1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1440873"/>
                              <a:ext cx="3048000" cy="2590800"/>
                            </a:xfrm>
                            <a:prstGeom prst="rect">
                              <a:avLst/>
                            </a:prstGeom>
                          </pic:spPr>
                        </pic:pic>
                      </wpg:grpSp>
                      <wps:wsp>
                        <wps:cNvPr id="21" name="Надпись 21"/>
                        <wps:cNvSpPr txBox="1"/>
                        <wps:spPr>
                          <a:xfrm>
                            <a:off x="13854" y="4294505"/>
                            <a:ext cx="6294120" cy="30226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:rsidR="003A4692" w:rsidRPr="003A4692" w:rsidRDefault="003A4692" w:rsidP="003A4692">
                              <w:pPr>
                                <w:pStyle w:val="a3"/>
                                <w:rPr>
                                  <w:noProof/>
                                  <w:sz w:val="28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 xml:space="preserve">Рисунок </w:t>
                              </w:r>
                              <w:r w:rsidRPr="003A4692">
                                <w:rPr>
                                  <w:lang w:val="ru-RU"/>
                                </w:rPr>
                                <w:t>4</w:t>
                              </w:r>
                              <w:r>
                                <w:rPr>
                                  <w:lang w:val="ru-RU"/>
                                </w:rPr>
                                <w:t xml:space="preserve"> – Полученные результаты при вводе данных из таблицы в программу с </w:t>
                              </w:r>
                              <w:proofErr w:type="spellStart"/>
                              <w:r>
                                <w:t>IOStream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23" o:spid="_x0000_s1027" style="position:absolute;left:0;text-align:left;margin-left:0;margin-top:178.85pt;width:496.7pt;height:361.95pt;z-index:251674624;mso-position-horizontal:center;mso-position-horizontal-relative:margin" coordsize="63079,45967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">
                <v:group id="Группа 20" o:spid="_x0000_s1028" style="position:absolute;width:63011;height:42576" coordsize="60288,406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shape id="Рисунок 15" o:spid="_x0000_s1029" type="#_x0000_t75" style="position:absolute;top:346;width:19246;height:1390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">
                    <v:imagedata r:id="rId15" o:title=""/>
                    <v:path arrowok="t"/>
                  </v:shape>
                  <v:shape id="Рисунок 16" o:spid="_x0000_s1030" type="#_x0000_t75" style="position:absolute;left:19742;width:19984;height:1403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">
                    <v:imagedata r:id="rId16" o:title=""/>
                    <v:path arrowok="t"/>
                  </v:shape>
                  <v:shape id="Рисунок 18" o:spid="_x0000_s1031" type="#_x0000_t75" style="position:absolute;left:32350;top:14547;width:27718;height:2609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">
                    <v:imagedata r:id="rId17" o:title=""/>
                    <v:path arrowok="t"/>
                  </v:shape>
                  <v:shape id="Рисунок 17" o:spid="_x0000_s1032" type="#_x0000_t75" style="position:absolute;left:40247;width:20041;height:1414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">
                    <v:imagedata r:id="rId18" o:title=""/>
                    <v:path arrowok="t"/>
                  </v:shape>
                  <v:shape id="Рисунок 19" o:spid="_x0000_s1033" type="#_x0000_t75" style="position:absolute;top:14408;width:30480;height:259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">
                    <v:imagedata r:id="rId19" o:title=""/>
                    <v:path arrowok="t"/>
                  </v:shape>
                </v:group>
                <v:shape id="Надпись 21" o:spid="_x0000_s1034" type="#_x0000_t202" style="position:absolute;left:138;top:42945;width:62941;height:30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" stroked="f">
                  <v:textbox style="mso-fit-shape-to-text:t" inset="0,0,0,0">
                    <w:txbxContent>
                      <w:p w:rsidR="003A4692" w:rsidRPr="003A4692" w:rsidRDefault="003A4692" w:rsidP="003A4692">
                        <w:pPr>
                          <w:pStyle w:val="a3"/>
                          <w:rPr>
                            <w:noProof/>
                            <w:sz w:val="28"/>
                            <w:szCs w:val="24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 xml:space="preserve">Рисунок </w:t>
                        </w:r>
                        <w:r w:rsidRPr="003A4692">
                          <w:rPr>
                            <w:lang w:val="ru-RU"/>
                          </w:rPr>
                          <w:t>4</w:t>
                        </w:r>
                        <w:r>
                          <w:rPr>
                            <w:lang w:val="ru-RU"/>
                          </w:rPr>
                          <w:t xml:space="preserve"> – Полученные результаты при вводе данных из таблицы в программу с </w:t>
                        </w:r>
                        <w:proofErr w:type="spellStart"/>
                        <w:r>
                          <w:t>IOStream</w:t>
                        </w:r>
                        <w:proofErr w:type="spellEnd"/>
                      </w:p>
                    </w:txbxContent>
                  </v:textbox>
                </v:shape>
                <w10:wrap type="tight" anchorx="margin"/>
              </v:group>
            </w:pict>
          </mc:Fallback>
        </mc:AlternateContent>
      </w:r>
      <w:r>
        <w:rPr>
          <w:noProof/>
          <w:sz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7274</wp:posOffset>
                </wp:positionH>
                <wp:positionV relativeFrom="paragraph">
                  <wp:posOffset>224097</wp:posOffset>
                </wp:positionV>
                <wp:extent cx="6314899" cy="2047875"/>
                <wp:effectExtent l="0" t="0" r="0" b="9525"/>
                <wp:wrapTight wrapText="bothSides">
                  <wp:wrapPolygon edited="0">
                    <wp:start x="0" y="0"/>
                    <wp:lineTo x="0" y="21500"/>
                    <wp:lineTo x="21504" y="21500"/>
                    <wp:lineTo x="21504" y="0"/>
                    <wp:lineTo x="0" y="0"/>
                  </wp:wrapPolygon>
                </wp:wrapTight>
                <wp:docPr id="22" name="Группа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314899" cy="2047875"/>
                          <a:chOff x="0" y="0"/>
                          <a:chExt cx="6314899" cy="2047875"/>
                        </a:xfrm>
                      </wpg:grpSpPr>
                      <wpg:grpSp>
                        <wpg:cNvPr id="13" name="Группа 13"/>
                        <wpg:cNvGrpSpPr/>
                        <wpg:grpSpPr>
                          <a:xfrm>
                            <a:off x="0" y="0"/>
                            <a:ext cx="6294755" cy="1646555"/>
                            <a:chOff x="0" y="0"/>
                            <a:chExt cx="5961185" cy="1593508"/>
                          </a:xfrm>
                        </wpg:grpSpPr>
                        <pic:pic xmlns:pic="http://schemas.openxmlformats.org/drawingml/2006/picture">
                          <pic:nvPicPr>
                            <pic:cNvPr id="12" name="Рисунок 1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4741985" y="0"/>
                              <a:ext cx="1219200" cy="1575435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10" name="Рисунок 10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2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r="51616"/>
                            <a:stretch/>
                          </pic:blipFill>
                          <pic:spPr bwMode="auto">
                            <a:xfrm>
                              <a:off x="2356339" y="0"/>
                              <a:ext cx="1124585" cy="158115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11" name="Рисунок 11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3505200" y="11723"/>
                              <a:ext cx="1233170" cy="1573530"/>
                            </a:xfrm>
                            <a:prstGeom prst="rect">
                              <a:avLst/>
                            </a:prstGeom>
                          </pic:spPr>
                        </pic:pic>
                        <pic:pic xmlns:pic="http://schemas.openxmlformats.org/drawingml/2006/picture">
                          <pic:nvPicPr>
                            <pic:cNvPr id="9" name="Рисунок 9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23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r="57739" b="11222"/>
                            <a:stretch/>
                          </pic:blipFill>
                          <pic:spPr bwMode="auto">
                            <a:xfrm>
                              <a:off x="1289539" y="11723"/>
                              <a:ext cx="1083945" cy="158178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8" name="Рисунок 8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2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r="36350" b="12488"/>
                            <a:stretch/>
                          </pic:blipFill>
                          <pic:spPr bwMode="auto">
                            <a:xfrm>
                              <a:off x="0" y="0"/>
                              <a:ext cx="1288415" cy="158115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</wpg:grpSp>
                      <wps:wsp>
                        <wps:cNvPr id="14" name="Надпись 14"/>
                        <wps:cNvSpPr txBox="1"/>
                        <wps:spPr>
                          <a:xfrm>
                            <a:off x="20779" y="1745615"/>
                            <a:ext cx="6294120" cy="30226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</wps:spPr>
                        <wps:txbx>
                          <w:txbxContent>
                            <w:p w:rsidR="00677CAF" w:rsidRPr="003A4692" w:rsidRDefault="00677CAF" w:rsidP="00677CAF">
                              <w:pPr>
                                <w:pStyle w:val="a3"/>
                                <w:rPr>
                                  <w:noProof/>
                                  <w:sz w:val="28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 xml:space="preserve">Рисунок 3 – Полученные результаты при вводе данных из таблицы в программу с </w:t>
                              </w:r>
                              <w:proofErr w:type="spellStart"/>
                              <w:r w:rsidR="003A4692">
                                <w:t>StdIO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Группа 22" o:spid="_x0000_s1035" style="position:absolute;left:0;text-align:left;margin-left:.55pt;margin-top:17.65pt;width:497.25pt;height:161.25pt;z-index:251665408" coordsize="63148,2047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">
                <v:group id="Группа 13" o:spid="_x0000_s1036" style="position:absolute;width:62947;height:16465" coordsize="59611,159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Рисунок 12" o:spid="_x0000_s1037" type="#_x0000_t75" style="position:absolute;left:47419;width:12192;height:1575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">
                    <v:imagedata r:id="rId25" o:title=""/>
                    <v:path arrowok="t"/>
                  </v:shape>
                  <v:shape id="Рисунок 10" o:spid="_x0000_s1038" type="#_x0000_t75" style="position:absolute;left:23563;width:11246;height:158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">
                    <v:imagedata r:id="rId26" o:title="" cropright="33827f"/>
                    <v:path arrowok="t"/>
                  </v:shape>
                  <v:shape id="Рисунок 11" o:spid="_x0000_s1039" type="#_x0000_t75" style="position:absolute;left:35052;top:117;width:12331;height:1573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">
                    <v:imagedata r:id="rId27" o:title=""/>
                    <v:path arrowok="t"/>
                  </v:shape>
                  <v:shape id="Рисунок 9" o:spid="_x0000_s1040" type="#_x0000_t75" style="position:absolute;left:12895;top:117;width:10839;height:1581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">
                    <v:imagedata r:id="rId28" o:title="" cropbottom="7354f" cropright="37840f"/>
                    <v:path arrowok="t"/>
                  </v:shape>
                  <v:shape id="Рисунок 8" o:spid="_x0000_s1041" type="#_x0000_t75" style="position:absolute;width:12884;height:1581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">
                    <v:imagedata r:id="rId29" o:title="" cropbottom="8184f" cropright="23822f"/>
                    <v:path arrowok="t"/>
                  </v:shape>
                </v:group>
                <v:shape id="Надпись 14" o:spid="_x0000_s1042" type="#_x0000_t202" style="position:absolute;left:207;top:17456;width:62941;height:30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" stroked="f">
                  <v:textbox style="mso-fit-shape-to-text:t" inset="0,0,0,0">
                    <w:txbxContent>
                      <w:p w:rsidR="00677CAF" w:rsidRPr="003A4692" w:rsidRDefault="00677CAF" w:rsidP="00677CAF">
                        <w:pPr>
                          <w:pStyle w:val="a3"/>
                          <w:rPr>
                            <w:noProof/>
                            <w:sz w:val="28"/>
                            <w:szCs w:val="24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 xml:space="preserve">Рисунок 3 – Полученные результаты при вводе данных из таблицы в программу с </w:t>
                        </w:r>
                        <w:proofErr w:type="spellStart"/>
                        <w:r w:rsidR="003A4692">
                          <w:t>StdIO</w:t>
                        </w:r>
                        <w:proofErr w:type="spellEnd"/>
                      </w:p>
                    </w:txbxContent>
                  </v:textbox>
                </v:shape>
                <w10:wrap type="tight"/>
              </v:group>
            </w:pict>
          </mc:Fallback>
        </mc:AlternateContent>
      </w:r>
    </w:p>
    <w:p w:rsidR="00677CAF" w:rsidRDefault="00696371" w:rsidP="00181EDE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  <w:t xml:space="preserve">В результате тестирования, </w:t>
      </w:r>
      <w:proofErr w:type="gramStart"/>
      <w:r>
        <w:rPr>
          <w:sz w:val="28"/>
          <w:lang w:val="ru-RU"/>
        </w:rPr>
        <w:t>видно ,</w:t>
      </w:r>
      <w:proofErr w:type="gramEnd"/>
      <w:r>
        <w:rPr>
          <w:sz w:val="28"/>
          <w:lang w:val="ru-RU"/>
        </w:rPr>
        <w:t xml:space="preserve"> что обе программы выполняют одинаковые расчеты и они совпадают с тестовыми вариантами. Так же, </w:t>
      </w:r>
      <w:proofErr w:type="gramStart"/>
      <w:r>
        <w:rPr>
          <w:sz w:val="28"/>
          <w:lang w:val="ru-RU"/>
        </w:rPr>
        <w:t>видно ,</w:t>
      </w:r>
      <w:proofErr w:type="gramEnd"/>
      <w:r>
        <w:rPr>
          <w:sz w:val="28"/>
          <w:lang w:val="ru-RU"/>
        </w:rPr>
        <w:t xml:space="preserve"> что программы не позволяют вбить  значение </w:t>
      </w:r>
      <w:r>
        <w:rPr>
          <w:sz w:val="28"/>
        </w:rPr>
        <w:t>x</w:t>
      </w:r>
      <w:r>
        <w:rPr>
          <w:sz w:val="28"/>
          <w:lang w:val="ru-RU"/>
        </w:rPr>
        <w:t>&lt;=0, требуя повторный ввод значения.</w:t>
      </w:r>
    </w:p>
    <w:p w:rsidR="00B366B7" w:rsidRDefault="00B366B7" w:rsidP="00181EDE">
      <w:pPr>
        <w:jc w:val="both"/>
        <w:rPr>
          <w:sz w:val="28"/>
          <w:lang w:val="ru-RU"/>
        </w:rPr>
      </w:pP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lastRenderedPageBreak/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1A1A87" w:rsidRDefault="00B366B7" w:rsidP="00B366B7">
      <w:pPr>
        <w:ind w:firstLine="708"/>
        <w:jc w:val="both"/>
        <w:rPr>
          <w:b/>
          <w:sz w:val="32"/>
          <w:lang w:val="ru-RU"/>
        </w:rPr>
      </w:pPr>
      <w:r w:rsidRPr="00B366B7">
        <w:rPr>
          <w:sz w:val="28"/>
          <w:lang w:val="ru-RU"/>
        </w:rPr>
        <w:t xml:space="preserve">Мы познакомились с основами языка программирования </w:t>
      </w:r>
      <w:r w:rsidRPr="00B366B7">
        <w:rPr>
          <w:sz w:val="28"/>
        </w:rPr>
        <w:t>C</w:t>
      </w:r>
      <w:r w:rsidRPr="00B366B7">
        <w:rPr>
          <w:sz w:val="28"/>
          <w:lang w:val="ru-RU"/>
        </w:rPr>
        <w:t xml:space="preserve"> и </w:t>
      </w:r>
      <w:r w:rsidRPr="00B366B7">
        <w:rPr>
          <w:sz w:val="28"/>
        </w:rPr>
        <w:t>C</w:t>
      </w:r>
      <w:r w:rsidRPr="00B366B7">
        <w:rPr>
          <w:sz w:val="28"/>
          <w:lang w:val="ru-RU"/>
        </w:rPr>
        <w:t>++. Узнали об основных типах данных (</w:t>
      </w:r>
      <w:proofErr w:type="spellStart"/>
      <w:r w:rsidRPr="00B366B7">
        <w:rPr>
          <w:sz w:val="28"/>
        </w:rPr>
        <w:t>int</w:t>
      </w:r>
      <w:proofErr w:type="spellEnd"/>
      <w:r w:rsidRPr="00B366B7">
        <w:rPr>
          <w:sz w:val="28"/>
          <w:lang w:val="ru-RU"/>
        </w:rPr>
        <w:t xml:space="preserve">, </w:t>
      </w:r>
      <w:r w:rsidRPr="00B366B7">
        <w:rPr>
          <w:sz w:val="28"/>
        </w:rPr>
        <w:t>float</w:t>
      </w:r>
      <w:r w:rsidRPr="00B366B7">
        <w:rPr>
          <w:sz w:val="28"/>
          <w:lang w:val="ru-RU"/>
        </w:rPr>
        <w:t xml:space="preserve">, </w:t>
      </w:r>
      <w:r w:rsidRPr="00B366B7">
        <w:rPr>
          <w:sz w:val="28"/>
        </w:rPr>
        <w:t>double</w:t>
      </w:r>
      <w:r w:rsidRPr="00B366B7">
        <w:rPr>
          <w:sz w:val="28"/>
          <w:lang w:val="ru-RU"/>
        </w:rPr>
        <w:t xml:space="preserve"> и </w:t>
      </w:r>
      <w:r w:rsidRPr="00B366B7">
        <w:rPr>
          <w:sz w:val="28"/>
        </w:rPr>
        <w:t>char</w:t>
      </w:r>
      <w:r w:rsidRPr="00B366B7">
        <w:rPr>
          <w:sz w:val="28"/>
          <w:lang w:val="ru-RU"/>
        </w:rPr>
        <w:t>). Познакомились с частью функций из библиотек ввода-вывода (</w:t>
      </w:r>
      <w:proofErr w:type="spellStart"/>
      <w:r w:rsidRPr="00B366B7">
        <w:rPr>
          <w:sz w:val="28"/>
        </w:rPr>
        <w:t>stdio</w:t>
      </w:r>
      <w:proofErr w:type="spellEnd"/>
      <w:r w:rsidRPr="00B366B7">
        <w:rPr>
          <w:sz w:val="28"/>
          <w:lang w:val="ru-RU"/>
        </w:rPr>
        <w:t>.</w:t>
      </w:r>
      <w:r w:rsidRPr="00B366B7">
        <w:rPr>
          <w:sz w:val="28"/>
        </w:rPr>
        <w:t>h</w:t>
      </w:r>
      <w:r w:rsidRPr="00B366B7">
        <w:rPr>
          <w:sz w:val="28"/>
          <w:lang w:val="ru-RU"/>
        </w:rPr>
        <w:t xml:space="preserve"> и </w:t>
      </w:r>
      <w:proofErr w:type="spellStart"/>
      <w:r w:rsidRPr="00B366B7">
        <w:rPr>
          <w:sz w:val="28"/>
        </w:rPr>
        <w:t>iosteam</w:t>
      </w:r>
      <w:proofErr w:type="spellEnd"/>
      <w:r w:rsidRPr="00B366B7">
        <w:rPr>
          <w:sz w:val="28"/>
          <w:lang w:val="ru-RU"/>
        </w:rPr>
        <w:t>) и математических функций (</w:t>
      </w:r>
      <w:r w:rsidRPr="00B366B7">
        <w:rPr>
          <w:sz w:val="28"/>
        </w:rPr>
        <w:t>math</w:t>
      </w:r>
      <w:r w:rsidRPr="00B366B7">
        <w:rPr>
          <w:sz w:val="28"/>
          <w:lang w:val="ru-RU"/>
        </w:rPr>
        <w:t>), а также научились их применять для создания простейших программ. В коде программы также был использован бесконечный цикл с</w:t>
      </w:r>
      <w:r w:rsidR="001A1A87">
        <w:rPr>
          <w:sz w:val="28"/>
          <w:lang w:val="ru-RU"/>
        </w:rPr>
        <w:t xml:space="preserve"> выходом по условию</w:t>
      </w:r>
      <w:r w:rsidRPr="00B366B7">
        <w:rPr>
          <w:sz w:val="28"/>
          <w:lang w:val="ru-RU"/>
        </w:rPr>
        <w:t xml:space="preserve">, сделанный на случай </w:t>
      </w:r>
      <w:r w:rsidR="001A1A87">
        <w:rPr>
          <w:sz w:val="28"/>
          <w:lang w:val="ru-RU"/>
        </w:rPr>
        <w:t>некорректно введенного параметра</w:t>
      </w:r>
      <w:r w:rsidRPr="00B366B7">
        <w:rPr>
          <w:sz w:val="28"/>
          <w:lang w:val="ru-RU"/>
        </w:rPr>
        <w:t xml:space="preserve"> (программа просто </w:t>
      </w:r>
      <w:r w:rsidR="001A1A87">
        <w:rPr>
          <w:sz w:val="28"/>
          <w:lang w:val="ru-RU"/>
        </w:rPr>
        <w:t>требует повторный ввод</w:t>
      </w:r>
      <w:r w:rsidRPr="00B366B7">
        <w:rPr>
          <w:sz w:val="28"/>
          <w:lang w:val="ru-RU"/>
        </w:rPr>
        <w:t xml:space="preserve"> числа). </w:t>
      </w:r>
      <w:r w:rsidR="001A1A87">
        <w:rPr>
          <w:sz w:val="28"/>
          <w:lang w:val="ru-RU"/>
        </w:rPr>
        <w:t xml:space="preserve">Так же познакомились с структурой условного оператора </w:t>
      </w:r>
      <w:r w:rsidR="001A1A87">
        <w:rPr>
          <w:sz w:val="28"/>
        </w:rPr>
        <w:t>if</w:t>
      </w:r>
      <w:r w:rsidR="001A1A87" w:rsidRPr="001A1A87">
        <w:rPr>
          <w:sz w:val="28"/>
          <w:lang w:val="ru-RU"/>
        </w:rPr>
        <w:t>-</w:t>
      </w:r>
      <w:r w:rsidR="001A1A87">
        <w:rPr>
          <w:sz w:val="28"/>
        </w:rPr>
        <w:t>else</w:t>
      </w:r>
      <w:r w:rsidR="001A1A87">
        <w:rPr>
          <w:sz w:val="28"/>
          <w:lang w:val="ru-RU"/>
        </w:rPr>
        <w:t>, используемого для выбора необходимых вычислений в зависимости от значений переменных.</w:t>
      </w:r>
    </w:p>
    <w:sectPr w:rsidR="00B366B7" w:rsidRPr="001A1A87" w:rsidSect="0092151A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181EDE"/>
    <w:rsid w:val="001A1A87"/>
    <w:rsid w:val="00202D08"/>
    <w:rsid w:val="002240DA"/>
    <w:rsid w:val="002C3E25"/>
    <w:rsid w:val="00310E10"/>
    <w:rsid w:val="003A4692"/>
    <w:rsid w:val="003C14B7"/>
    <w:rsid w:val="00507505"/>
    <w:rsid w:val="00564A14"/>
    <w:rsid w:val="005C3F62"/>
    <w:rsid w:val="00677CAF"/>
    <w:rsid w:val="00696371"/>
    <w:rsid w:val="008056C7"/>
    <w:rsid w:val="0092151A"/>
    <w:rsid w:val="009D11E1"/>
    <w:rsid w:val="00B124D8"/>
    <w:rsid w:val="00B366B7"/>
    <w:rsid w:val="00D75CC8"/>
    <w:rsid w:val="00E767F2"/>
    <w:rsid w:val="00EA43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75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png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29" Type="http://schemas.openxmlformats.org/officeDocument/2006/relationships/image" Target="media/image25.png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8</TotalTime>
  <Pages>5</Pages>
  <Words>941</Words>
  <Characters>5369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18</cp:revision>
  <cp:lastPrinted>2021-10-29T04:34:00Z</cp:lastPrinted>
  <dcterms:created xsi:type="dcterms:W3CDTF">2021-10-28T13:16:00Z</dcterms:created>
  <dcterms:modified xsi:type="dcterms:W3CDTF">2021-10-29T04:44:00Z</dcterms:modified>
</cp:coreProperties>
</file>